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State Of Th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Ghorbani, Targhi and Dehshibi,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however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r w:rsidR="003E43F2">
        <w:t>and</w:t>
      </w:r>
      <w:r w:rsidR="00AD42C2">
        <w:t xml:space="preserve"> </w:t>
      </w:r>
      <w:r w:rsidR="003E43F2">
        <w:t xml:space="preserve">also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r>
        <w:t>Each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Lyons, Miyuki Kamachi and Jiro Gyoba, 1998)</w:t>
      </w:r>
    </w:p>
    <w:p w14:paraId="2E686D24" w14:textId="21003F15" w:rsidR="00F03067" w:rsidRDefault="00191FEA" w:rsidP="004B4DF7">
      <w:pPr>
        <w:rPr>
          <w:b/>
          <w:bCs/>
        </w:rPr>
      </w:pPr>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AC35D5">
        <w:t xml:space="preserve"> detection algorithms like LBP</w:t>
      </w:r>
      <w:r w:rsidR="00982D0A">
        <w:t xml:space="preserve"> and HOG</w:t>
      </w:r>
      <w:r w:rsidR="00AC35D5">
        <w:t xml:space="preserve"> are defined based on grayscale values, </w:t>
      </w:r>
      <w:r w:rsidR="00F37673">
        <w:t xml:space="preserve">and using grayscale also reduces complexity which in turn reduces </w:t>
      </w:r>
      <w:r w:rsidR="00F37673">
        <w:lastRenderedPageBreak/>
        <w:t xml:space="preserve">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p>
    <w:p w14:paraId="6EAFD43E" w14:textId="3ED0730B" w:rsidR="00F72F32" w:rsidRDefault="00505844" w:rsidP="004B4DF7">
      <w:r>
        <w:rPr>
          <w:b/>
          <w:bCs/>
        </w:rPr>
        <w:t xml:space="preserve">ADD PREPROCESSING – CONSULT THIS? </w:t>
      </w:r>
      <w:r w:rsidR="00B5455A" w:rsidRPr="00B5455A">
        <w:t>https://medium.com/analytics-vidhya/a-gentle-introduction-into-the-histogram-of-oriented-gradients-fdee9ed8f2aa</w:t>
      </w:r>
      <w:r w:rsidR="0081469E">
        <w:t xml:space="preserve">A link to the dataset can be found here </w:t>
      </w:r>
    </w:p>
    <w:p w14:paraId="01DD1BB7" w14:textId="44398BAA" w:rsidR="0081469E" w:rsidRDefault="00902F66" w:rsidP="004B4DF7">
      <w:r w:rsidRPr="00902F66">
        <w:t>https://paperswithcode.com/dataset/jaffe</w:t>
      </w:r>
      <w:r w:rsidR="004E0355">
        <w:t>.</w:t>
      </w:r>
    </w:p>
    <w:p w14:paraId="2D298038" w14:textId="77777777" w:rsidR="00925488" w:rsidRPr="004B4DF7" w:rsidRDefault="00925488" w:rsidP="004B4DF7"/>
    <w:p w14:paraId="242C40C7" w14:textId="7318D993" w:rsidR="00C72D9C" w:rsidRPr="0092696D" w:rsidRDefault="00C72D9C" w:rsidP="00C72D9C">
      <w:pPr>
        <w:pStyle w:val="Heading2"/>
        <w:rPr>
          <w:b/>
          <w:bCs/>
          <w:i/>
          <w:iCs/>
          <w:color w:val="auto"/>
        </w:rPr>
      </w:pPr>
      <w:r w:rsidRPr="0092696D">
        <w:rPr>
          <w:b/>
          <w:bCs/>
          <w:i/>
          <w:iCs/>
          <w:color w:val="auto"/>
        </w:rPr>
        <w:t xml:space="preserve">Model Evaluation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4.5pt;height:63.5pt" o:ole="">
            <v:imagedata r:id="rId8" o:title=""/>
          </v:shape>
          <o:OLEObject Type="Embed" ProgID="Visio.Drawing.15" ShapeID="_x0000_i1027" DrawAspect="Content" ObjectID="_1793879997" r:id="rId9"/>
        </w:object>
      </w:r>
    </w:p>
    <w:p w14:paraId="3D717D43" w14:textId="5AD95E12" w:rsidR="000A570D" w:rsidRDefault="001104D0" w:rsidP="000A570D">
      <w:pPr>
        <w:rPr>
          <w:b/>
          <w:bCs/>
        </w:rPr>
      </w:pPr>
      <w:r>
        <w:rPr>
          <w:b/>
          <w:bCs/>
        </w:rPr>
        <w:t>Feature Extraction</w:t>
      </w:r>
    </w:p>
    <w:p w14:paraId="07EEAAF8" w14:textId="77B59683" w:rsidR="000A570D" w:rsidRPr="000A570D" w:rsidRDefault="00C24DBA" w:rsidP="000A570D">
      <w:r>
        <w:t xml:space="preserve">Feature </w:t>
      </w:r>
      <w:r w:rsidR="00DF6233">
        <w:t>Extraction</w:t>
      </w:r>
      <w:r w:rsidR="000A570D">
        <w:t xml:space="preserve"> will be carried out using </w:t>
      </w:r>
      <w:r w:rsidR="00C05996">
        <w:t>the Histogram of Oriented Gradients (H</w:t>
      </w:r>
      <w:r w:rsidR="000A570D">
        <w:t>OG</w:t>
      </w:r>
      <w:r w:rsidR="00C05996">
        <w:t>) method</w:t>
      </w:r>
      <w:r w:rsidR="000A570D">
        <w:t xml:space="preserve">. </w:t>
      </w:r>
      <w:r w:rsidR="006360B0">
        <w:t>This has been chosen</w:t>
      </w:r>
      <w:r w:rsidR="00B105DF">
        <w:t xml:space="preserve"> because the literature states that HOG produces a higher level of accuracy than other feature extraction methods such as LBP. </w:t>
      </w:r>
    </w:p>
    <w:p w14:paraId="3124259C" w14:textId="25107F46" w:rsidR="003B2C32" w:rsidRDefault="002D00C3" w:rsidP="00C72D9C">
      <w:r>
        <w:t xml:space="preserve">HOG is a popular method for </w:t>
      </w:r>
      <w:r w:rsidR="00DF6233">
        <w:t>feature extraction</w:t>
      </w:r>
      <w:r>
        <w:t xml:space="preserve"> </w:t>
      </w:r>
      <w:r w:rsidR="00A83529">
        <w:t xml:space="preserve">which captures the distribution of </w:t>
      </w:r>
      <w:r w:rsidR="000949D0">
        <w:t>gradient</w:t>
      </w:r>
      <w:r w:rsidR="00A83529">
        <w:t xml:space="preserve"> orientations in localized image areas. </w:t>
      </w:r>
      <w:r w:rsidR="006E3BC2">
        <w:t xml:space="preserve">These gradients </w:t>
      </w:r>
      <w:r w:rsidR="00783DC0">
        <w:t>will</w:t>
      </w:r>
      <w:r w:rsidR="006E3BC2">
        <w:t xml:space="preserve"> then</w:t>
      </w:r>
      <w:r w:rsidR="00783DC0">
        <w:t xml:space="preserve"> be</w:t>
      </w:r>
      <w:r w:rsidR="006E3BC2">
        <w:t xml:space="preserve"> used to form a histogram, which contains various features of the image. The </w:t>
      </w:r>
      <w:r w:rsidR="00612037">
        <w:t>gradients will</w:t>
      </w:r>
      <w:r w:rsidR="006E3BC2">
        <w:t xml:space="preserve"> be very important since the</w:t>
      </w:r>
      <w:r w:rsidR="002F4B50">
        <w:t>y</w:t>
      </w:r>
      <w:r w:rsidR="006E3BC2">
        <w:t xml:space="preserve"> will contain much more information than flat regions which can be used to determine facial features. </w:t>
      </w:r>
    </w:p>
    <w:p w14:paraId="0432451A" w14:textId="77777777" w:rsidR="003749A2" w:rsidRPr="00962F9E" w:rsidRDefault="003749A2" w:rsidP="00C72D9C"/>
    <w:p w14:paraId="067EB175" w14:textId="77777777" w:rsidR="00962F9E" w:rsidRPr="0092696D" w:rsidRDefault="00962F9E" w:rsidP="00C72D9C">
      <w:pPr>
        <w:rPr>
          <w:b/>
          <w:bCs/>
          <w:i/>
          <w:iCs/>
        </w:rPr>
      </w:pPr>
    </w:p>
    <w:p w14:paraId="3351EF0E" w14:textId="2AFF6569" w:rsidR="00C72D9C" w:rsidRPr="0092696D" w:rsidRDefault="00C72D9C" w:rsidP="00C72D9C">
      <w:pPr>
        <w:pStyle w:val="Heading2"/>
        <w:rPr>
          <w:b/>
          <w:bCs/>
          <w:i/>
          <w:iCs/>
          <w:color w:val="auto"/>
        </w:rPr>
      </w:pPr>
      <w:r w:rsidRPr="0092696D">
        <w:rPr>
          <w:b/>
          <w:bCs/>
          <w:i/>
          <w:iCs/>
          <w:color w:val="auto"/>
        </w:rPr>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77777777" w:rsidR="00B679AE" w:rsidRDefault="00B679AE"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online] IEEE Xplore. doi:https://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0" w:history="1">
        <w:r w:rsidR="00A40F0E" w:rsidRPr="00C52C03">
          <w:rPr>
            <w:rStyle w:val="Hyperlink"/>
          </w:rPr>
          <w:t>https://www.edps.europa.eu/system/files/2021-05/21-05-26_techdispatch-facial-emotion-recognition_ref_en.pdf</w:t>
        </w:r>
      </w:hyperlink>
      <w:r w:rsidRPr="00AA2DF2">
        <w:t>.</w:t>
      </w:r>
    </w:p>
    <w:p w14:paraId="3729AA91" w14:textId="1CBF829E" w:rsidR="00A40F0E" w:rsidRDefault="00A40F0E" w:rsidP="00B679AE">
      <w:r w:rsidRPr="00A40F0E">
        <w:lastRenderedPageBreak/>
        <w:t xml:space="preserve">Ghorbani, M., Targhi, A.T. and Dehshibi, M.M. (2015). HOG and LBP: Towards a robust face recognition system. </w:t>
      </w:r>
      <w:r w:rsidRPr="00A40F0E">
        <w:rPr>
          <w:i/>
          <w:iCs/>
        </w:rPr>
        <w:t>2015 Tenth International Conference on Digital Information Management (ICDIM)</w:t>
      </w:r>
      <w:r w:rsidRPr="00A40F0E">
        <w:t>. doi:https://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13(1). doi:https://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doi:https://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Lyons, M.J., Miyuki Kamachi and Jiro Gyoba (1998). The Japanese Female Facial Expression (JAFFE) Dataset. doi:https://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online] IEEE Xplore. doi:https://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6AE852" w14:textId="77777777" w:rsidR="00955DD7" w:rsidRDefault="00955DD7" w:rsidP="00C72D9C">
      <w:pPr>
        <w:spacing w:after="0" w:line="240" w:lineRule="auto"/>
      </w:pPr>
      <w:r>
        <w:separator/>
      </w:r>
    </w:p>
  </w:endnote>
  <w:endnote w:type="continuationSeparator" w:id="0">
    <w:p w14:paraId="47BAF85D" w14:textId="77777777" w:rsidR="00955DD7" w:rsidRDefault="00955DD7"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153DB9" w14:textId="77777777" w:rsidR="00955DD7" w:rsidRDefault="00955DD7" w:rsidP="00C72D9C">
      <w:pPr>
        <w:spacing w:after="0" w:line="240" w:lineRule="auto"/>
      </w:pPr>
      <w:r>
        <w:separator/>
      </w:r>
    </w:p>
  </w:footnote>
  <w:footnote w:type="continuationSeparator" w:id="0">
    <w:p w14:paraId="5BE600E7" w14:textId="77777777" w:rsidR="00955DD7" w:rsidRDefault="00955DD7"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27052"/>
    <w:rsid w:val="00032F7A"/>
    <w:rsid w:val="00036532"/>
    <w:rsid w:val="00041B59"/>
    <w:rsid w:val="00061B89"/>
    <w:rsid w:val="000855EB"/>
    <w:rsid w:val="000949D0"/>
    <w:rsid w:val="00095C95"/>
    <w:rsid w:val="000A3B10"/>
    <w:rsid w:val="000A570D"/>
    <w:rsid w:val="000B48A9"/>
    <w:rsid w:val="000B4DDB"/>
    <w:rsid w:val="000C206F"/>
    <w:rsid w:val="000C5649"/>
    <w:rsid w:val="000D0B92"/>
    <w:rsid w:val="000D1BFB"/>
    <w:rsid w:val="000D4D04"/>
    <w:rsid w:val="000E22BA"/>
    <w:rsid w:val="000E3B2E"/>
    <w:rsid w:val="000E5372"/>
    <w:rsid w:val="000E7BD5"/>
    <w:rsid w:val="0010090C"/>
    <w:rsid w:val="00102692"/>
    <w:rsid w:val="00103715"/>
    <w:rsid w:val="0010684C"/>
    <w:rsid w:val="001104D0"/>
    <w:rsid w:val="00126974"/>
    <w:rsid w:val="001322DE"/>
    <w:rsid w:val="001348E1"/>
    <w:rsid w:val="00137943"/>
    <w:rsid w:val="0014484F"/>
    <w:rsid w:val="00146FA8"/>
    <w:rsid w:val="00147FBD"/>
    <w:rsid w:val="001767DF"/>
    <w:rsid w:val="00186A0B"/>
    <w:rsid w:val="00191FEA"/>
    <w:rsid w:val="001A0FA2"/>
    <w:rsid w:val="001B5B34"/>
    <w:rsid w:val="001C212E"/>
    <w:rsid w:val="001F4BE3"/>
    <w:rsid w:val="002148B1"/>
    <w:rsid w:val="00222031"/>
    <w:rsid w:val="00226C24"/>
    <w:rsid w:val="00242500"/>
    <w:rsid w:val="0024355E"/>
    <w:rsid w:val="00254B5D"/>
    <w:rsid w:val="00271B9E"/>
    <w:rsid w:val="00272E39"/>
    <w:rsid w:val="00275052"/>
    <w:rsid w:val="00275C2B"/>
    <w:rsid w:val="00284A88"/>
    <w:rsid w:val="002853A5"/>
    <w:rsid w:val="00287745"/>
    <w:rsid w:val="00287BF4"/>
    <w:rsid w:val="00291B1D"/>
    <w:rsid w:val="00293C84"/>
    <w:rsid w:val="002A6D7D"/>
    <w:rsid w:val="002C2EA4"/>
    <w:rsid w:val="002C394B"/>
    <w:rsid w:val="002C5535"/>
    <w:rsid w:val="002D00C3"/>
    <w:rsid w:val="002D3654"/>
    <w:rsid w:val="002F4B50"/>
    <w:rsid w:val="0030172C"/>
    <w:rsid w:val="00306613"/>
    <w:rsid w:val="00311A3C"/>
    <w:rsid w:val="00331EA4"/>
    <w:rsid w:val="0033440A"/>
    <w:rsid w:val="00334BEB"/>
    <w:rsid w:val="003359AE"/>
    <w:rsid w:val="0033790F"/>
    <w:rsid w:val="003472AB"/>
    <w:rsid w:val="00355C88"/>
    <w:rsid w:val="00362C6A"/>
    <w:rsid w:val="00371C12"/>
    <w:rsid w:val="003749A2"/>
    <w:rsid w:val="00390629"/>
    <w:rsid w:val="00390CE3"/>
    <w:rsid w:val="003B0D3D"/>
    <w:rsid w:val="003B2C32"/>
    <w:rsid w:val="003B76A8"/>
    <w:rsid w:val="003D00A8"/>
    <w:rsid w:val="003E43F2"/>
    <w:rsid w:val="003E5AF8"/>
    <w:rsid w:val="003F3615"/>
    <w:rsid w:val="00407EE3"/>
    <w:rsid w:val="00411E60"/>
    <w:rsid w:val="00417EE7"/>
    <w:rsid w:val="004251CB"/>
    <w:rsid w:val="00430B04"/>
    <w:rsid w:val="00435992"/>
    <w:rsid w:val="0045771D"/>
    <w:rsid w:val="00462B2C"/>
    <w:rsid w:val="00475809"/>
    <w:rsid w:val="00482CD4"/>
    <w:rsid w:val="0049365B"/>
    <w:rsid w:val="004A030E"/>
    <w:rsid w:val="004A5403"/>
    <w:rsid w:val="004B11A1"/>
    <w:rsid w:val="004B4DF7"/>
    <w:rsid w:val="004D4A54"/>
    <w:rsid w:val="004D594A"/>
    <w:rsid w:val="004D6703"/>
    <w:rsid w:val="004E0355"/>
    <w:rsid w:val="004E64AB"/>
    <w:rsid w:val="004F0EC1"/>
    <w:rsid w:val="004F6652"/>
    <w:rsid w:val="00505844"/>
    <w:rsid w:val="0052369D"/>
    <w:rsid w:val="00531757"/>
    <w:rsid w:val="0057726D"/>
    <w:rsid w:val="00581CE0"/>
    <w:rsid w:val="005834E9"/>
    <w:rsid w:val="005919B0"/>
    <w:rsid w:val="00593333"/>
    <w:rsid w:val="0059582F"/>
    <w:rsid w:val="005A1E5B"/>
    <w:rsid w:val="005A322F"/>
    <w:rsid w:val="005B0F88"/>
    <w:rsid w:val="005B74C6"/>
    <w:rsid w:val="005C1D2A"/>
    <w:rsid w:val="005D1D35"/>
    <w:rsid w:val="005E6985"/>
    <w:rsid w:val="005F2646"/>
    <w:rsid w:val="00605D5B"/>
    <w:rsid w:val="0061196A"/>
    <w:rsid w:val="00612037"/>
    <w:rsid w:val="0062038B"/>
    <w:rsid w:val="006360B0"/>
    <w:rsid w:val="00663A1E"/>
    <w:rsid w:val="00681B60"/>
    <w:rsid w:val="00695B0D"/>
    <w:rsid w:val="00697183"/>
    <w:rsid w:val="00697353"/>
    <w:rsid w:val="006A13C3"/>
    <w:rsid w:val="006A5774"/>
    <w:rsid w:val="006B38E2"/>
    <w:rsid w:val="006B7DF7"/>
    <w:rsid w:val="006C702C"/>
    <w:rsid w:val="006C7CCD"/>
    <w:rsid w:val="006E118B"/>
    <w:rsid w:val="006E37FD"/>
    <w:rsid w:val="006E3BC2"/>
    <w:rsid w:val="006F1A26"/>
    <w:rsid w:val="006F31D5"/>
    <w:rsid w:val="007045AD"/>
    <w:rsid w:val="007152D7"/>
    <w:rsid w:val="007213FC"/>
    <w:rsid w:val="00724007"/>
    <w:rsid w:val="00735672"/>
    <w:rsid w:val="00751C2C"/>
    <w:rsid w:val="00771BFE"/>
    <w:rsid w:val="00776250"/>
    <w:rsid w:val="00783DC0"/>
    <w:rsid w:val="007B5F13"/>
    <w:rsid w:val="007C4260"/>
    <w:rsid w:val="007D3769"/>
    <w:rsid w:val="007E3D6B"/>
    <w:rsid w:val="007F35B4"/>
    <w:rsid w:val="0080669C"/>
    <w:rsid w:val="0081179B"/>
    <w:rsid w:val="0081469E"/>
    <w:rsid w:val="0082386B"/>
    <w:rsid w:val="00824943"/>
    <w:rsid w:val="00844C08"/>
    <w:rsid w:val="00844C49"/>
    <w:rsid w:val="00847784"/>
    <w:rsid w:val="0085073C"/>
    <w:rsid w:val="0085324C"/>
    <w:rsid w:val="00883444"/>
    <w:rsid w:val="0089037D"/>
    <w:rsid w:val="00894FFD"/>
    <w:rsid w:val="008B0497"/>
    <w:rsid w:val="008E6BC6"/>
    <w:rsid w:val="008E6D5F"/>
    <w:rsid w:val="008F3946"/>
    <w:rsid w:val="00902F66"/>
    <w:rsid w:val="0090749B"/>
    <w:rsid w:val="00925488"/>
    <w:rsid w:val="0092696D"/>
    <w:rsid w:val="00935B99"/>
    <w:rsid w:val="00955DD7"/>
    <w:rsid w:val="00962F9E"/>
    <w:rsid w:val="0097184D"/>
    <w:rsid w:val="009739E7"/>
    <w:rsid w:val="0097460D"/>
    <w:rsid w:val="0097591A"/>
    <w:rsid w:val="00982D0A"/>
    <w:rsid w:val="0098302E"/>
    <w:rsid w:val="00993636"/>
    <w:rsid w:val="00993FFE"/>
    <w:rsid w:val="009A46AD"/>
    <w:rsid w:val="009A5B30"/>
    <w:rsid w:val="009B04D2"/>
    <w:rsid w:val="009B2102"/>
    <w:rsid w:val="009B6EF0"/>
    <w:rsid w:val="009B7720"/>
    <w:rsid w:val="009C0AE8"/>
    <w:rsid w:val="009C454F"/>
    <w:rsid w:val="009C5F18"/>
    <w:rsid w:val="009E63B8"/>
    <w:rsid w:val="009F444C"/>
    <w:rsid w:val="00A15E94"/>
    <w:rsid w:val="00A1663D"/>
    <w:rsid w:val="00A35090"/>
    <w:rsid w:val="00A3558D"/>
    <w:rsid w:val="00A40F0E"/>
    <w:rsid w:val="00A43C64"/>
    <w:rsid w:val="00A501CA"/>
    <w:rsid w:val="00A54FCC"/>
    <w:rsid w:val="00A62E7E"/>
    <w:rsid w:val="00A719D0"/>
    <w:rsid w:val="00A736AC"/>
    <w:rsid w:val="00A832FB"/>
    <w:rsid w:val="00A83529"/>
    <w:rsid w:val="00A852E4"/>
    <w:rsid w:val="00A879AC"/>
    <w:rsid w:val="00A97918"/>
    <w:rsid w:val="00AA2DF2"/>
    <w:rsid w:val="00AA2E6C"/>
    <w:rsid w:val="00AC35D5"/>
    <w:rsid w:val="00AC6F4C"/>
    <w:rsid w:val="00AD0CD4"/>
    <w:rsid w:val="00AD3ED3"/>
    <w:rsid w:val="00AD42C2"/>
    <w:rsid w:val="00AD4853"/>
    <w:rsid w:val="00AD50A0"/>
    <w:rsid w:val="00AE273A"/>
    <w:rsid w:val="00AE499B"/>
    <w:rsid w:val="00AF461A"/>
    <w:rsid w:val="00B044AD"/>
    <w:rsid w:val="00B054AB"/>
    <w:rsid w:val="00B07713"/>
    <w:rsid w:val="00B105DF"/>
    <w:rsid w:val="00B20B68"/>
    <w:rsid w:val="00B27D1F"/>
    <w:rsid w:val="00B34920"/>
    <w:rsid w:val="00B472C2"/>
    <w:rsid w:val="00B47AC2"/>
    <w:rsid w:val="00B533E8"/>
    <w:rsid w:val="00B5455A"/>
    <w:rsid w:val="00B54B07"/>
    <w:rsid w:val="00B61F85"/>
    <w:rsid w:val="00B679AE"/>
    <w:rsid w:val="00B7006D"/>
    <w:rsid w:val="00BA137A"/>
    <w:rsid w:val="00BA668E"/>
    <w:rsid w:val="00BB3023"/>
    <w:rsid w:val="00BC33EE"/>
    <w:rsid w:val="00BE11A7"/>
    <w:rsid w:val="00BE3BDE"/>
    <w:rsid w:val="00BE42F1"/>
    <w:rsid w:val="00BF6B96"/>
    <w:rsid w:val="00C022D0"/>
    <w:rsid w:val="00C049C8"/>
    <w:rsid w:val="00C05996"/>
    <w:rsid w:val="00C05C79"/>
    <w:rsid w:val="00C106FD"/>
    <w:rsid w:val="00C13255"/>
    <w:rsid w:val="00C24DBA"/>
    <w:rsid w:val="00C3586F"/>
    <w:rsid w:val="00C43331"/>
    <w:rsid w:val="00C7028C"/>
    <w:rsid w:val="00C72D9C"/>
    <w:rsid w:val="00C8247A"/>
    <w:rsid w:val="00C83CEE"/>
    <w:rsid w:val="00C91420"/>
    <w:rsid w:val="00C93415"/>
    <w:rsid w:val="00CA603B"/>
    <w:rsid w:val="00CB00B2"/>
    <w:rsid w:val="00CB3CA0"/>
    <w:rsid w:val="00CB4607"/>
    <w:rsid w:val="00CB4647"/>
    <w:rsid w:val="00CC320C"/>
    <w:rsid w:val="00CD5BE8"/>
    <w:rsid w:val="00CE4165"/>
    <w:rsid w:val="00CE6113"/>
    <w:rsid w:val="00CF46DD"/>
    <w:rsid w:val="00CF5088"/>
    <w:rsid w:val="00D0066A"/>
    <w:rsid w:val="00D11603"/>
    <w:rsid w:val="00D11C37"/>
    <w:rsid w:val="00D12397"/>
    <w:rsid w:val="00D55131"/>
    <w:rsid w:val="00D55161"/>
    <w:rsid w:val="00D557D7"/>
    <w:rsid w:val="00D70650"/>
    <w:rsid w:val="00D7300D"/>
    <w:rsid w:val="00D8354D"/>
    <w:rsid w:val="00D84DE8"/>
    <w:rsid w:val="00D8766E"/>
    <w:rsid w:val="00D9119D"/>
    <w:rsid w:val="00D97EA6"/>
    <w:rsid w:val="00DA69F1"/>
    <w:rsid w:val="00DB0980"/>
    <w:rsid w:val="00DD42DE"/>
    <w:rsid w:val="00DD4DDC"/>
    <w:rsid w:val="00DD6BB3"/>
    <w:rsid w:val="00DF393D"/>
    <w:rsid w:val="00DF6233"/>
    <w:rsid w:val="00E138A4"/>
    <w:rsid w:val="00E23C6B"/>
    <w:rsid w:val="00E268B7"/>
    <w:rsid w:val="00E3478E"/>
    <w:rsid w:val="00E4229A"/>
    <w:rsid w:val="00E60AE5"/>
    <w:rsid w:val="00E6378B"/>
    <w:rsid w:val="00E704A7"/>
    <w:rsid w:val="00E83952"/>
    <w:rsid w:val="00E84E4D"/>
    <w:rsid w:val="00E87C00"/>
    <w:rsid w:val="00E9081A"/>
    <w:rsid w:val="00E90A77"/>
    <w:rsid w:val="00E90C5B"/>
    <w:rsid w:val="00EB10AE"/>
    <w:rsid w:val="00EC3B29"/>
    <w:rsid w:val="00EE2F4D"/>
    <w:rsid w:val="00F03067"/>
    <w:rsid w:val="00F13AAE"/>
    <w:rsid w:val="00F27FC1"/>
    <w:rsid w:val="00F37673"/>
    <w:rsid w:val="00F53F7E"/>
    <w:rsid w:val="00F6332F"/>
    <w:rsid w:val="00F71F8E"/>
    <w:rsid w:val="00F72F32"/>
    <w:rsid w:val="00F74BD6"/>
    <w:rsid w:val="00F84591"/>
    <w:rsid w:val="00F86187"/>
    <w:rsid w:val="00F96538"/>
    <w:rsid w:val="00FC30EC"/>
    <w:rsid w:val="00FC4955"/>
    <w:rsid w:val="00FC70A0"/>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s://www.edps.europa.eu/system/files/2021-05/21-05-26_techdispatch-facial-emotion-recognition_ref_en.pdf"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9</TotalTime>
  <Pages>6</Pages>
  <Words>2034</Words>
  <Characters>11598</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398</cp:revision>
  <dcterms:created xsi:type="dcterms:W3CDTF">2024-11-03T11:39:00Z</dcterms:created>
  <dcterms:modified xsi:type="dcterms:W3CDTF">2024-11-23T15:13:00Z</dcterms:modified>
</cp:coreProperties>
</file>